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p>
    <w:p w:rsidR="000B6724" w:rsidRPr="003529CB" w:rsidRDefault="000B6724" w:rsidP="000B6724">
      <w:pPr>
        <w:spacing w:line="480" w:lineRule="auto"/>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p>
    <w:p w:rsidR="000B6724" w:rsidRPr="003529CB" w:rsidRDefault="000B6724" w:rsidP="000B6724">
      <w:pPr>
        <w:spacing w:line="480" w:lineRule="auto"/>
        <w:jc w:val="center"/>
        <w:rPr>
          <w:rFonts w:ascii="Times New Roman" w:hAnsi="Times New Roman" w:cs="Times New Roman"/>
          <w:sz w:val="24"/>
          <w:szCs w:val="24"/>
        </w:rPr>
      </w:pPr>
      <w:r w:rsidRPr="003529CB">
        <w:rPr>
          <w:rFonts w:ascii="Times New Roman" w:hAnsi="Times New Roman" w:cs="Times New Roman"/>
          <w:sz w:val="24"/>
          <w:szCs w:val="24"/>
        </w:rPr>
        <w:t>The Evolution of Political Science</w:t>
      </w:r>
    </w:p>
    <w:p w:rsidR="000B6724" w:rsidRPr="003529CB" w:rsidRDefault="000B6724" w:rsidP="000B6724">
      <w:pPr>
        <w:spacing w:line="480" w:lineRule="auto"/>
        <w:jc w:val="center"/>
        <w:rPr>
          <w:rFonts w:ascii="Times New Roman" w:hAnsi="Times New Roman" w:cs="Times New Roman"/>
          <w:sz w:val="24"/>
          <w:szCs w:val="24"/>
        </w:rPr>
      </w:pPr>
      <w:r w:rsidRPr="003529CB">
        <w:rPr>
          <w:rFonts w:ascii="Times New Roman" w:hAnsi="Times New Roman" w:cs="Times New Roman"/>
          <w:sz w:val="24"/>
          <w:szCs w:val="24"/>
        </w:rPr>
        <w:t>Student’s Name:</w:t>
      </w:r>
    </w:p>
    <w:p w:rsidR="000B6724" w:rsidRPr="003529CB" w:rsidRDefault="000B6724" w:rsidP="000B6724">
      <w:pPr>
        <w:spacing w:line="480" w:lineRule="auto"/>
        <w:jc w:val="center"/>
        <w:rPr>
          <w:rFonts w:ascii="Times New Roman" w:hAnsi="Times New Roman" w:cs="Times New Roman"/>
          <w:sz w:val="24"/>
          <w:szCs w:val="24"/>
        </w:rPr>
      </w:pPr>
      <w:r w:rsidRPr="003529CB">
        <w:rPr>
          <w:rFonts w:ascii="Times New Roman" w:hAnsi="Times New Roman" w:cs="Times New Roman"/>
          <w:sz w:val="24"/>
          <w:szCs w:val="24"/>
        </w:rPr>
        <w:t>Institution Affiliation;</w:t>
      </w: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0B6724" w:rsidRPr="003529CB" w:rsidRDefault="000B6724" w:rsidP="00985A5C">
      <w:pPr>
        <w:spacing w:line="480" w:lineRule="auto"/>
        <w:rPr>
          <w:rFonts w:ascii="Times New Roman" w:hAnsi="Times New Roman" w:cs="Times New Roman"/>
          <w:sz w:val="24"/>
          <w:szCs w:val="24"/>
        </w:rPr>
      </w:pPr>
    </w:p>
    <w:p w:rsidR="002F0583" w:rsidRPr="003529CB" w:rsidRDefault="008117A4" w:rsidP="000B6724">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lastRenderedPageBreak/>
        <w:t xml:space="preserve">Figure </w:t>
      </w:r>
      <w:r w:rsidR="000B6724" w:rsidRPr="003529CB">
        <w:rPr>
          <w:rFonts w:ascii="Times New Roman" w:hAnsi="Times New Roman" w:cs="Times New Roman"/>
          <w:b/>
          <w:sz w:val="24"/>
          <w:szCs w:val="24"/>
        </w:rPr>
        <w:t xml:space="preserve">1: </w:t>
      </w:r>
      <w:r w:rsidRPr="003529CB">
        <w:rPr>
          <w:rFonts w:ascii="Times New Roman" w:hAnsi="Times New Roman" w:cs="Times New Roman"/>
          <w:b/>
          <w:sz w:val="24"/>
          <w:szCs w:val="24"/>
        </w:rPr>
        <w:t xml:space="preserve">The </w:t>
      </w:r>
      <w:r w:rsidR="000B6724" w:rsidRPr="003529CB">
        <w:rPr>
          <w:rFonts w:ascii="Times New Roman" w:hAnsi="Times New Roman" w:cs="Times New Roman"/>
          <w:b/>
          <w:sz w:val="24"/>
          <w:szCs w:val="24"/>
        </w:rPr>
        <w:t>Evolution of Political Science</w:t>
      </w:r>
    </w:p>
    <w:p w:rsidR="00985A5C" w:rsidRPr="003529CB" w:rsidRDefault="00985A5C" w:rsidP="00B07B59">
      <w:pPr>
        <w:spacing w:line="480" w:lineRule="auto"/>
        <w:jc w:val="center"/>
        <w:rPr>
          <w:rFonts w:ascii="Times New Roman" w:hAnsi="Times New Roman" w:cs="Times New Roman"/>
          <w:sz w:val="24"/>
          <w:szCs w:val="24"/>
        </w:rPr>
      </w:pPr>
      <w:r w:rsidRPr="003529CB">
        <w:rPr>
          <w:rFonts w:ascii="Times New Roman" w:hAnsi="Times New Roman" w:cs="Times New Roman"/>
          <w:sz w:val="24"/>
          <w:szCs w:val="24"/>
        </w:rPr>
        <w:object w:dxaOrig="8695" w:dyaOrig="1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34pt" o:ole="">
            <v:imagedata r:id="rId6" o:title=""/>
          </v:shape>
          <o:OLEObject Type="Embed" ProgID="Visio.Drawing.11" ShapeID="_x0000_i1025" DrawAspect="Content" ObjectID="_1557260316" r:id="rId7"/>
        </w:object>
      </w:r>
      <w:r w:rsidRPr="003529CB">
        <w:rPr>
          <w:rFonts w:ascii="Times New Roman" w:hAnsi="Times New Roman" w:cs="Times New Roman"/>
          <w:b/>
          <w:sz w:val="24"/>
          <w:szCs w:val="24"/>
        </w:rPr>
        <w:t>Traditionalism</w:t>
      </w:r>
    </w:p>
    <w:p w:rsidR="00985A5C" w:rsidRPr="003529CB" w:rsidRDefault="00985A5C" w:rsidP="00301745">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The traditionalism was the initial stage in the development of political science. The focus of this development was of political institutions and paid no attention to the economic and social </w:t>
      </w:r>
      <w:r w:rsidRPr="003529CB">
        <w:rPr>
          <w:rFonts w:ascii="Times New Roman" w:hAnsi="Times New Roman" w:cs="Times New Roman"/>
          <w:sz w:val="24"/>
          <w:szCs w:val="24"/>
        </w:rPr>
        <w:lastRenderedPageBreak/>
        <w:t>aspects of a country</w:t>
      </w:r>
      <w:r w:rsidR="006B5EE3" w:rsidRPr="003529CB">
        <w:rPr>
          <w:rFonts w:ascii="Times New Roman" w:hAnsi="Times New Roman" w:cs="Times New Roman"/>
          <w:sz w:val="24"/>
          <w:szCs w:val="24"/>
        </w:rPr>
        <w:t xml:space="preserve"> </w:t>
      </w:r>
      <w:r w:rsidR="00301745" w:rsidRPr="003529CB">
        <w:rPr>
          <w:rStyle w:val="selectable"/>
          <w:rFonts w:ascii="Times New Roman" w:hAnsi="Times New Roman" w:cs="Times New Roman"/>
          <w:sz w:val="24"/>
          <w:szCs w:val="24"/>
        </w:rPr>
        <w:t xml:space="preserve">(Grigsby, </w:t>
      </w:r>
      <w:proofErr w:type="spellStart"/>
      <w:r w:rsidR="00301745" w:rsidRPr="003529CB">
        <w:rPr>
          <w:rStyle w:val="selectable"/>
          <w:rFonts w:ascii="Times New Roman" w:hAnsi="Times New Roman" w:cs="Times New Roman"/>
          <w:sz w:val="24"/>
          <w:szCs w:val="24"/>
        </w:rPr>
        <w:t>n.d</w:t>
      </w:r>
      <w:proofErr w:type="spellEnd"/>
      <w:r w:rsidR="00301745"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However, the traditionalism phase developed processes followed in adhering to the formal rules and modification of the rules over time. </w:t>
      </w:r>
    </w:p>
    <w:p w:rsidR="00985A5C" w:rsidRPr="003529CB" w:rsidRDefault="00985A5C" w:rsidP="00B07B59">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Behaviorism</w:t>
      </w:r>
    </w:p>
    <w:p w:rsidR="00985A5C" w:rsidRPr="003529CB" w:rsidRDefault="00985A5C" w:rsidP="00B07B59">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Charles Merriam was among the political scientist who influenced the use of individual behaviors towards abiding by the rule of law. The behaviorism phase laid emphasis on observation of actions in gathering knowledge. </w:t>
      </w:r>
    </w:p>
    <w:p w:rsidR="00985A5C" w:rsidRPr="003529CB" w:rsidRDefault="00985A5C" w:rsidP="00B07B59">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 xml:space="preserve">Post </w:t>
      </w:r>
      <w:r w:rsidR="00B07B59" w:rsidRPr="003529CB">
        <w:rPr>
          <w:rFonts w:ascii="Times New Roman" w:hAnsi="Times New Roman" w:cs="Times New Roman"/>
          <w:b/>
          <w:sz w:val="24"/>
          <w:szCs w:val="24"/>
        </w:rPr>
        <w:t>Behaviorism</w:t>
      </w:r>
    </w:p>
    <w:p w:rsidR="00985A5C" w:rsidRPr="003529CB" w:rsidRDefault="00985A5C" w:rsidP="005F383D">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The post behaviorism came into practice when the political scientist detested the empirical orientation of behaviorism concept. The post behaviorism laid emphasis on the reliability of empirical orientation</w:t>
      </w:r>
      <w:r w:rsidR="00301745" w:rsidRPr="003529CB">
        <w:rPr>
          <w:rFonts w:ascii="Times New Roman" w:hAnsi="Times New Roman" w:cs="Times New Roman"/>
          <w:sz w:val="24"/>
          <w:szCs w:val="24"/>
        </w:rPr>
        <w:t xml:space="preserve"> </w:t>
      </w:r>
      <w:r w:rsidR="00301745" w:rsidRPr="003529CB">
        <w:rPr>
          <w:rStyle w:val="selectable"/>
          <w:rFonts w:ascii="Times New Roman" w:hAnsi="Times New Roman" w:cs="Times New Roman"/>
          <w:sz w:val="24"/>
          <w:szCs w:val="24"/>
        </w:rPr>
        <w:t xml:space="preserve">(Grigsby, </w:t>
      </w:r>
      <w:proofErr w:type="spellStart"/>
      <w:r w:rsidR="00301745" w:rsidRPr="003529CB">
        <w:rPr>
          <w:rStyle w:val="selectable"/>
          <w:rFonts w:ascii="Times New Roman" w:hAnsi="Times New Roman" w:cs="Times New Roman"/>
          <w:sz w:val="24"/>
          <w:szCs w:val="24"/>
        </w:rPr>
        <w:t>n.d</w:t>
      </w:r>
      <w:proofErr w:type="spellEnd"/>
      <w:r w:rsidR="00301745"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Further, the post behaviorism asserts the importance of ethical assessment as opposed to observations on actions alone. </w:t>
      </w:r>
    </w:p>
    <w:p w:rsidR="00985A5C" w:rsidRPr="003529CB" w:rsidRDefault="00985A5C" w:rsidP="00B07B59">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 xml:space="preserve">Political </w:t>
      </w:r>
      <w:r w:rsidR="00B07B59" w:rsidRPr="003529CB">
        <w:rPr>
          <w:rFonts w:ascii="Times New Roman" w:hAnsi="Times New Roman" w:cs="Times New Roman"/>
          <w:b/>
          <w:sz w:val="24"/>
          <w:szCs w:val="24"/>
        </w:rPr>
        <w:t>Ideologies 1</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Liberalism</w:t>
      </w:r>
    </w:p>
    <w:p w:rsidR="00985A5C" w:rsidRPr="003529CB" w:rsidRDefault="00985A5C" w:rsidP="005F383D">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John Locke, an English philosopher came up with the liberalism concept in political science. The primary meaning of being liberal is free. Liberty is an important development in this stage of political development. There are two branches of liberalism i.e. classical liberalism and modern liberalism</w:t>
      </w:r>
      <w:r w:rsidR="00301745" w:rsidRPr="003529CB">
        <w:rPr>
          <w:rFonts w:ascii="Times New Roman" w:hAnsi="Times New Roman" w:cs="Times New Roman"/>
          <w:sz w:val="24"/>
          <w:szCs w:val="24"/>
        </w:rPr>
        <w:t xml:space="preserve"> </w:t>
      </w:r>
      <w:r w:rsidR="00301745" w:rsidRPr="003529CB">
        <w:rPr>
          <w:rStyle w:val="selectable"/>
          <w:rFonts w:ascii="Times New Roman" w:hAnsi="Times New Roman" w:cs="Times New Roman"/>
          <w:sz w:val="24"/>
          <w:szCs w:val="24"/>
        </w:rPr>
        <w:t xml:space="preserve">(Grigsby, </w:t>
      </w:r>
      <w:proofErr w:type="spellStart"/>
      <w:r w:rsidR="00301745" w:rsidRPr="003529CB">
        <w:rPr>
          <w:rStyle w:val="selectable"/>
          <w:rFonts w:ascii="Times New Roman" w:hAnsi="Times New Roman" w:cs="Times New Roman"/>
          <w:sz w:val="24"/>
          <w:szCs w:val="24"/>
        </w:rPr>
        <w:t>n.d</w:t>
      </w:r>
      <w:proofErr w:type="spellEnd"/>
      <w:r w:rsidR="00301745"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The classical liberalism was first to be developed and emphasized on the human rights based on the nature of human. Current liberalization is a revision of classical liberalism and encompassed the expansive liberty and interventionist government. Modern liberalism was developed by a philosopher called T. H. Green. </w:t>
      </w:r>
    </w:p>
    <w:p w:rsidR="003529CB" w:rsidRDefault="003529CB" w:rsidP="00985A5C">
      <w:pPr>
        <w:spacing w:line="480" w:lineRule="auto"/>
        <w:rPr>
          <w:rFonts w:ascii="Times New Roman" w:hAnsi="Times New Roman" w:cs="Times New Roman"/>
          <w:b/>
          <w:sz w:val="24"/>
          <w:szCs w:val="24"/>
        </w:rPr>
      </w:pP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lastRenderedPageBreak/>
        <w:t>Conservatism</w:t>
      </w:r>
    </w:p>
    <w:p w:rsidR="00985A5C" w:rsidRPr="003529CB" w:rsidRDefault="00985A5C" w:rsidP="005F383D">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The conservatism concept in political science seeks to preserve or conserve some realities. The conservatism ideology is multidimensional and complex</w:t>
      </w:r>
      <w:r w:rsidR="00301745" w:rsidRPr="003529CB">
        <w:rPr>
          <w:rFonts w:ascii="Times New Roman" w:hAnsi="Times New Roman" w:cs="Times New Roman"/>
          <w:sz w:val="24"/>
          <w:szCs w:val="24"/>
        </w:rPr>
        <w:t xml:space="preserve"> </w:t>
      </w:r>
      <w:r w:rsidR="00301745" w:rsidRPr="003529CB">
        <w:rPr>
          <w:rStyle w:val="selectable"/>
          <w:rFonts w:ascii="Times New Roman" w:hAnsi="Times New Roman" w:cs="Times New Roman"/>
          <w:sz w:val="24"/>
          <w:szCs w:val="24"/>
        </w:rPr>
        <w:t xml:space="preserve">(Grigsby, </w:t>
      </w:r>
      <w:proofErr w:type="spellStart"/>
      <w:r w:rsidR="00301745" w:rsidRPr="003529CB">
        <w:rPr>
          <w:rStyle w:val="selectable"/>
          <w:rFonts w:ascii="Times New Roman" w:hAnsi="Times New Roman" w:cs="Times New Roman"/>
          <w:sz w:val="24"/>
          <w:szCs w:val="24"/>
        </w:rPr>
        <w:t>n.d</w:t>
      </w:r>
      <w:proofErr w:type="spellEnd"/>
      <w:r w:rsidR="00301745"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The teachings of Edmund Burke are referred to as traditional conservatives and Burke developed the ideology because of errors imminent in liberalism. Burke argued that the human nature does not have rational supremacy and that individuals differ in making political decisions. </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Socialism </w:t>
      </w:r>
    </w:p>
    <w:p w:rsidR="00985A5C" w:rsidRPr="003529CB" w:rsidRDefault="00985A5C" w:rsidP="005F383D">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Socialism referred to an ideology that claims that people are best suited on policies that meet the society’s primary needs as opposed to the policies that serve individuals personally. The socialist ideology can be traced back from Judeo-Christian tradition. A theorist by the name Karl Marx believed that history plays a role in the development of knowledge</w:t>
      </w:r>
      <w:r w:rsidR="005F383D" w:rsidRPr="003529CB">
        <w:rPr>
          <w:rFonts w:ascii="Times New Roman" w:hAnsi="Times New Roman" w:cs="Times New Roman"/>
          <w:sz w:val="24"/>
          <w:szCs w:val="24"/>
        </w:rPr>
        <w:t xml:space="preserve"> </w:t>
      </w:r>
      <w:r w:rsidR="005F383D" w:rsidRPr="003529CB">
        <w:rPr>
          <w:rStyle w:val="selectable"/>
          <w:rFonts w:ascii="Times New Roman" w:hAnsi="Times New Roman" w:cs="Times New Roman"/>
          <w:sz w:val="24"/>
          <w:szCs w:val="24"/>
        </w:rPr>
        <w:t xml:space="preserve">(Grigsby, </w:t>
      </w:r>
      <w:proofErr w:type="spellStart"/>
      <w:r w:rsidR="005F383D" w:rsidRPr="003529CB">
        <w:rPr>
          <w:rStyle w:val="selectable"/>
          <w:rFonts w:ascii="Times New Roman" w:hAnsi="Times New Roman" w:cs="Times New Roman"/>
          <w:sz w:val="24"/>
          <w:szCs w:val="24"/>
        </w:rPr>
        <w:t>n.d</w:t>
      </w:r>
      <w:proofErr w:type="spellEnd"/>
      <w:r w:rsidR="005F383D"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Conflict arises between the old and new ideas and consequently, leads to conflict. Conflict facilitates the generation of new ways of conceptualizing and thinking about reality. The theory developed by Marx came to be referred to as Marxism. </w:t>
      </w:r>
    </w:p>
    <w:p w:rsidR="00985A5C" w:rsidRPr="003529CB" w:rsidRDefault="00985A5C" w:rsidP="008C00BB">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 xml:space="preserve">Political </w:t>
      </w:r>
      <w:r w:rsidR="008C00BB" w:rsidRPr="003529CB">
        <w:rPr>
          <w:rFonts w:ascii="Times New Roman" w:hAnsi="Times New Roman" w:cs="Times New Roman"/>
          <w:b/>
          <w:sz w:val="24"/>
          <w:szCs w:val="24"/>
        </w:rPr>
        <w:t>Ideologies 2</w:t>
      </w:r>
    </w:p>
    <w:p w:rsidR="008C00BB"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Fascism</w:t>
      </w:r>
    </w:p>
    <w:p w:rsidR="00985A5C" w:rsidRPr="003529CB" w:rsidRDefault="00985A5C" w:rsidP="003529CB">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Fascism ideology in the development of political science emphasize on the formation of unified society and promoting nationalism. Individualism and Nationalism are the key issues addressed by the ideology</w:t>
      </w:r>
      <w:r w:rsidR="005F383D" w:rsidRPr="003529CB">
        <w:rPr>
          <w:rFonts w:ascii="Times New Roman" w:hAnsi="Times New Roman" w:cs="Times New Roman"/>
          <w:sz w:val="24"/>
          <w:szCs w:val="24"/>
        </w:rPr>
        <w:t xml:space="preserve"> </w:t>
      </w:r>
      <w:r w:rsidR="005F383D" w:rsidRPr="003529CB">
        <w:rPr>
          <w:rStyle w:val="selectable"/>
          <w:rFonts w:ascii="Times New Roman" w:hAnsi="Times New Roman" w:cs="Times New Roman"/>
          <w:sz w:val="24"/>
          <w:szCs w:val="24"/>
        </w:rPr>
        <w:t xml:space="preserve">(Grigsby, </w:t>
      </w:r>
      <w:proofErr w:type="spellStart"/>
      <w:r w:rsidR="005F383D" w:rsidRPr="003529CB">
        <w:rPr>
          <w:rStyle w:val="selectable"/>
          <w:rFonts w:ascii="Times New Roman" w:hAnsi="Times New Roman" w:cs="Times New Roman"/>
          <w:sz w:val="24"/>
          <w:szCs w:val="24"/>
        </w:rPr>
        <w:t>n.d</w:t>
      </w:r>
      <w:proofErr w:type="spellEnd"/>
      <w:r w:rsidR="005F383D"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w:t>
      </w:r>
      <w:proofErr w:type="spellStart"/>
      <w:r w:rsidRPr="003529CB">
        <w:rPr>
          <w:rFonts w:ascii="Times New Roman" w:hAnsi="Times New Roman" w:cs="Times New Roman"/>
          <w:sz w:val="24"/>
          <w:szCs w:val="24"/>
        </w:rPr>
        <w:t>Neofascism</w:t>
      </w:r>
      <w:proofErr w:type="spellEnd"/>
      <w:r w:rsidRPr="003529CB">
        <w:rPr>
          <w:rFonts w:ascii="Times New Roman" w:hAnsi="Times New Roman" w:cs="Times New Roman"/>
          <w:sz w:val="24"/>
          <w:szCs w:val="24"/>
        </w:rPr>
        <w:t xml:space="preserve"> in the contemporary society is evidenced by the creation of national alliances and societal groups.  </w:t>
      </w:r>
    </w:p>
    <w:p w:rsidR="003529CB" w:rsidRDefault="003529CB" w:rsidP="008C00BB">
      <w:pPr>
        <w:spacing w:line="480" w:lineRule="auto"/>
        <w:jc w:val="center"/>
        <w:rPr>
          <w:rFonts w:ascii="Times New Roman" w:hAnsi="Times New Roman" w:cs="Times New Roman"/>
          <w:b/>
          <w:sz w:val="24"/>
          <w:szCs w:val="24"/>
        </w:rPr>
      </w:pPr>
    </w:p>
    <w:p w:rsidR="00985A5C" w:rsidRPr="003529CB" w:rsidRDefault="00985A5C" w:rsidP="008C00BB">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lastRenderedPageBreak/>
        <w:t xml:space="preserve">Political </w:t>
      </w:r>
      <w:r w:rsidR="008C00BB" w:rsidRPr="003529CB">
        <w:rPr>
          <w:rFonts w:ascii="Times New Roman" w:hAnsi="Times New Roman" w:cs="Times New Roman"/>
          <w:b/>
          <w:sz w:val="24"/>
          <w:szCs w:val="24"/>
        </w:rPr>
        <w:t>Ideologies 3</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Feminism</w:t>
      </w:r>
    </w:p>
    <w:p w:rsidR="00985A5C" w:rsidRPr="003529CB" w:rsidRDefault="00985A5C" w:rsidP="008C00BB">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Feminism ideology opposes the economic, cultural and political oppression of women on hierarchical positions. This political science development condemns the discrimination of women in the society. </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Environmentalism</w:t>
      </w:r>
    </w:p>
    <w:p w:rsidR="00985A5C" w:rsidRPr="003529CB" w:rsidRDefault="00985A5C" w:rsidP="008C00BB">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This ideology stresses the importance of regarding the natural resources from the ecological point of view.  The ideology is aimed at conserving the environment and maintaining a healthy ecosystem. </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Postmodernism </w:t>
      </w:r>
    </w:p>
    <w:p w:rsidR="00985A5C" w:rsidRPr="003529CB" w:rsidRDefault="00985A5C" w:rsidP="003529CB">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A theorist by the name Jean-Francois </w:t>
      </w:r>
      <w:proofErr w:type="spellStart"/>
      <w:r w:rsidRPr="003529CB">
        <w:rPr>
          <w:rFonts w:ascii="Times New Roman" w:hAnsi="Times New Roman" w:cs="Times New Roman"/>
          <w:sz w:val="24"/>
          <w:szCs w:val="24"/>
        </w:rPr>
        <w:t>Lyotard</w:t>
      </w:r>
      <w:proofErr w:type="spellEnd"/>
      <w:r w:rsidRPr="003529CB">
        <w:rPr>
          <w:rFonts w:ascii="Times New Roman" w:hAnsi="Times New Roman" w:cs="Times New Roman"/>
          <w:sz w:val="24"/>
          <w:szCs w:val="24"/>
        </w:rPr>
        <w:t xml:space="preserve"> developed the postmodern ideology by arguing that statements should be viewed with profound skepticism a concept referred to as </w:t>
      </w:r>
      <w:proofErr w:type="spellStart"/>
      <w:r w:rsidRPr="003529CB">
        <w:rPr>
          <w:rFonts w:ascii="Times New Roman" w:hAnsi="Times New Roman" w:cs="Times New Roman"/>
          <w:sz w:val="24"/>
          <w:szCs w:val="24"/>
        </w:rPr>
        <w:t>metanarratives</w:t>
      </w:r>
      <w:proofErr w:type="spellEnd"/>
      <w:r w:rsidR="005F383D" w:rsidRPr="003529CB">
        <w:rPr>
          <w:rFonts w:ascii="Times New Roman" w:hAnsi="Times New Roman" w:cs="Times New Roman"/>
          <w:sz w:val="24"/>
          <w:szCs w:val="24"/>
        </w:rPr>
        <w:t xml:space="preserve"> </w:t>
      </w:r>
      <w:r w:rsidR="005F383D" w:rsidRPr="003529CB">
        <w:rPr>
          <w:rStyle w:val="selectable"/>
          <w:rFonts w:ascii="Times New Roman" w:hAnsi="Times New Roman" w:cs="Times New Roman"/>
          <w:sz w:val="24"/>
          <w:szCs w:val="24"/>
        </w:rPr>
        <w:t xml:space="preserve">(Grigsby, </w:t>
      </w:r>
      <w:proofErr w:type="spellStart"/>
      <w:r w:rsidR="005F383D" w:rsidRPr="003529CB">
        <w:rPr>
          <w:rStyle w:val="selectable"/>
          <w:rFonts w:ascii="Times New Roman" w:hAnsi="Times New Roman" w:cs="Times New Roman"/>
          <w:sz w:val="24"/>
          <w:szCs w:val="24"/>
        </w:rPr>
        <w:t>n.d</w:t>
      </w:r>
      <w:proofErr w:type="spellEnd"/>
      <w:r w:rsidR="005F383D" w:rsidRPr="003529CB">
        <w:rPr>
          <w:rStyle w:val="selectable"/>
          <w:rFonts w:ascii="Times New Roman" w:hAnsi="Times New Roman" w:cs="Times New Roman"/>
          <w:sz w:val="24"/>
          <w:szCs w:val="24"/>
        </w:rPr>
        <w:t>.)</w:t>
      </w:r>
      <w:r w:rsidRPr="003529CB">
        <w:rPr>
          <w:rFonts w:ascii="Times New Roman" w:hAnsi="Times New Roman" w:cs="Times New Roman"/>
          <w:sz w:val="24"/>
          <w:szCs w:val="24"/>
        </w:rPr>
        <w:t xml:space="preserve">. The ideology stresses that, what we consider something as the reflective of truth, it might be far from the truth, and more facts should be evaluated in the process of making a decision. </w:t>
      </w:r>
    </w:p>
    <w:p w:rsidR="00AB6D67" w:rsidRPr="003529CB" w:rsidRDefault="00AB6D67" w:rsidP="00AB6D67">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Comparative Politics 1</w:t>
      </w:r>
    </w:p>
    <w:p w:rsidR="00985A5C" w:rsidRPr="003529CB" w:rsidRDefault="00AB6D67" w:rsidP="00AB6D67">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Comparative politics </w:t>
      </w:r>
      <w:r w:rsidR="00985A5C" w:rsidRPr="003529CB">
        <w:rPr>
          <w:rFonts w:ascii="Times New Roman" w:hAnsi="Times New Roman" w:cs="Times New Roman"/>
          <w:sz w:val="24"/>
          <w:szCs w:val="24"/>
        </w:rPr>
        <w:t xml:space="preserve">compares factors such as political procedures, governments among others between countries. </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Governmental systems </w:t>
      </w:r>
    </w:p>
    <w:p w:rsidR="00985A5C" w:rsidRPr="003529CB" w:rsidRDefault="00985A5C" w:rsidP="00985A5C">
      <w:pPr>
        <w:spacing w:line="480" w:lineRule="auto"/>
        <w:rPr>
          <w:rFonts w:ascii="Times New Roman" w:hAnsi="Times New Roman" w:cs="Times New Roman"/>
          <w:sz w:val="24"/>
          <w:szCs w:val="24"/>
        </w:rPr>
      </w:pPr>
      <w:r w:rsidRPr="003529CB">
        <w:rPr>
          <w:rFonts w:ascii="Times New Roman" w:hAnsi="Times New Roman" w:cs="Times New Roman"/>
          <w:b/>
          <w:i/>
          <w:sz w:val="24"/>
          <w:szCs w:val="24"/>
        </w:rPr>
        <w:t>Democracy</w:t>
      </w:r>
      <w:r w:rsidRPr="003529CB">
        <w:rPr>
          <w:rFonts w:ascii="Times New Roman" w:hAnsi="Times New Roman" w:cs="Times New Roman"/>
          <w:sz w:val="24"/>
          <w:szCs w:val="24"/>
        </w:rPr>
        <w:t xml:space="preserve"> – means self-governed people. </w:t>
      </w:r>
    </w:p>
    <w:p w:rsidR="00985A5C" w:rsidRPr="003529CB" w:rsidRDefault="00985A5C" w:rsidP="00985A5C">
      <w:pPr>
        <w:spacing w:line="480" w:lineRule="auto"/>
        <w:rPr>
          <w:rFonts w:ascii="Times New Roman" w:hAnsi="Times New Roman" w:cs="Times New Roman"/>
          <w:sz w:val="24"/>
          <w:szCs w:val="24"/>
        </w:rPr>
      </w:pPr>
      <w:r w:rsidRPr="003529CB">
        <w:rPr>
          <w:rFonts w:ascii="Times New Roman" w:hAnsi="Times New Roman" w:cs="Times New Roman"/>
          <w:b/>
          <w:i/>
          <w:sz w:val="24"/>
          <w:szCs w:val="24"/>
        </w:rPr>
        <w:lastRenderedPageBreak/>
        <w:t>Non</w:t>
      </w:r>
      <w:r w:rsidR="00AB6D67" w:rsidRPr="003529CB">
        <w:rPr>
          <w:rFonts w:ascii="Times New Roman" w:hAnsi="Times New Roman" w:cs="Times New Roman"/>
          <w:b/>
          <w:i/>
          <w:sz w:val="24"/>
          <w:szCs w:val="24"/>
        </w:rPr>
        <w:t>-</w:t>
      </w:r>
      <w:r w:rsidRPr="003529CB">
        <w:rPr>
          <w:rFonts w:ascii="Times New Roman" w:hAnsi="Times New Roman" w:cs="Times New Roman"/>
          <w:b/>
          <w:i/>
          <w:sz w:val="24"/>
          <w:szCs w:val="24"/>
        </w:rPr>
        <w:t>democracy</w:t>
      </w:r>
      <w:r w:rsidRPr="003529CB">
        <w:rPr>
          <w:rFonts w:ascii="Times New Roman" w:hAnsi="Times New Roman" w:cs="Times New Roman"/>
          <w:sz w:val="24"/>
          <w:szCs w:val="24"/>
        </w:rPr>
        <w:t xml:space="preserve"> – means people are not self-governed. </w:t>
      </w:r>
    </w:p>
    <w:p w:rsidR="00985A5C" w:rsidRPr="003529CB" w:rsidRDefault="00985A5C" w:rsidP="00AB6D67">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 xml:space="preserve">Comparative </w:t>
      </w:r>
      <w:r w:rsidR="00AB6D67" w:rsidRPr="003529CB">
        <w:rPr>
          <w:rFonts w:ascii="Times New Roman" w:hAnsi="Times New Roman" w:cs="Times New Roman"/>
          <w:b/>
          <w:sz w:val="24"/>
          <w:szCs w:val="24"/>
        </w:rPr>
        <w:t>Politics 2</w:t>
      </w:r>
    </w:p>
    <w:p w:rsidR="00BF409F" w:rsidRPr="003529CB" w:rsidRDefault="00BF409F"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Interest Groups </w:t>
      </w:r>
    </w:p>
    <w:p w:rsidR="00985A5C" w:rsidRPr="003529CB" w:rsidRDefault="00BF409F" w:rsidP="00BF409F">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Interest </w:t>
      </w:r>
      <w:r w:rsidR="003529CB" w:rsidRPr="003529CB">
        <w:rPr>
          <w:rFonts w:ascii="Times New Roman" w:hAnsi="Times New Roman" w:cs="Times New Roman"/>
          <w:sz w:val="24"/>
          <w:szCs w:val="24"/>
        </w:rPr>
        <w:t>groups mean</w:t>
      </w:r>
      <w:r w:rsidR="00985A5C" w:rsidRPr="003529CB">
        <w:rPr>
          <w:rFonts w:ascii="Times New Roman" w:hAnsi="Times New Roman" w:cs="Times New Roman"/>
          <w:sz w:val="24"/>
          <w:szCs w:val="24"/>
        </w:rPr>
        <w:t xml:space="preserve"> the unity of groups or institutions with common interests that influence the political outcomes. </w:t>
      </w:r>
    </w:p>
    <w:p w:rsidR="00BF409F"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Political </w:t>
      </w:r>
      <w:r w:rsidR="00BF409F" w:rsidRPr="003529CB">
        <w:rPr>
          <w:rFonts w:ascii="Times New Roman" w:hAnsi="Times New Roman" w:cs="Times New Roman"/>
          <w:b/>
          <w:sz w:val="24"/>
          <w:szCs w:val="24"/>
        </w:rPr>
        <w:t>Parties</w:t>
      </w:r>
    </w:p>
    <w:p w:rsidR="00985A5C" w:rsidRPr="003529CB" w:rsidRDefault="00BF409F" w:rsidP="00BF409F">
      <w:pPr>
        <w:spacing w:line="480" w:lineRule="auto"/>
        <w:ind w:firstLine="720"/>
        <w:rPr>
          <w:rFonts w:ascii="Times New Roman" w:hAnsi="Times New Roman" w:cs="Times New Roman"/>
          <w:sz w:val="24"/>
          <w:szCs w:val="24"/>
        </w:rPr>
      </w:pPr>
      <w:r w:rsidRPr="003529CB">
        <w:rPr>
          <w:rFonts w:ascii="Times New Roman" w:hAnsi="Times New Roman" w:cs="Times New Roman"/>
          <w:sz w:val="24"/>
          <w:szCs w:val="24"/>
        </w:rPr>
        <w:t xml:space="preserve">Political parties </w:t>
      </w:r>
      <w:r w:rsidR="00985A5C" w:rsidRPr="003529CB">
        <w:rPr>
          <w:rFonts w:ascii="Times New Roman" w:hAnsi="Times New Roman" w:cs="Times New Roman"/>
          <w:sz w:val="24"/>
          <w:szCs w:val="24"/>
        </w:rPr>
        <w:t xml:space="preserve">are groups of people who put forward their proposed leaders to take government positions. </w:t>
      </w:r>
    </w:p>
    <w:p w:rsidR="00BF409F" w:rsidRPr="003529CB" w:rsidRDefault="00BF409F"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Elections </w:t>
      </w:r>
    </w:p>
    <w:p w:rsidR="005F383D" w:rsidRPr="003529CB" w:rsidRDefault="00BF409F" w:rsidP="005F383D">
      <w:pPr>
        <w:spacing w:line="480" w:lineRule="auto"/>
        <w:rPr>
          <w:rFonts w:ascii="Times New Roman" w:hAnsi="Times New Roman" w:cs="Times New Roman"/>
          <w:sz w:val="24"/>
          <w:szCs w:val="24"/>
        </w:rPr>
      </w:pPr>
      <w:r w:rsidRPr="003529CB">
        <w:rPr>
          <w:rFonts w:ascii="Times New Roman" w:hAnsi="Times New Roman" w:cs="Times New Roman"/>
          <w:sz w:val="24"/>
          <w:szCs w:val="24"/>
        </w:rPr>
        <w:t xml:space="preserve"> P</w:t>
      </w:r>
      <w:r w:rsidR="00985A5C" w:rsidRPr="003529CB">
        <w:rPr>
          <w:rFonts w:ascii="Times New Roman" w:hAnsi="Times New Roman" w:cs="Times New Roman"/>
          <w:sz w:val="24"/>
          <w:szCs w:val="24"/>
        </w:rPr>
        <w:t>arty politics and group politics carries the polls in choosing the electorate of their choice</w:t>
      </w:r>
      <w:r w:rsidR="005F383D" w:rsidRPr="003529CB">
        <w:rPr>
          <w:rFonts w:ascii="Times New Roman" w:hAnsi="Times New Roman" w:cs="Times New Roman"/>
          <w:sz w:val="24"/>
          <w:szCs w:val="24"/>
        </w:rPr>
        <w:t xml:space="preserve"> </w:t>
      </w:r>
      <w:r w:rsidR="005F383D" w:rsidRPr="003529CB">
        <w:rPr>
          <w:rStyle w:val="selectable"/>
          <w:rFonts w:ascii="Times New Roman" w:hAnsi="Times New Roman" w:cs="Times New Roman"/>
          <w:sz w:val="24"/>
          <w:szCs w:val="24"/>
        </w:rPr>
        <w:t xml:space="preserve">(Grigsby, </w:t>
      </w:r>
      <w:proofErr w:type="spellStart"/>
      <w:r w:rsidR="005F383D" w:rsidRPr="003529CB">
        <w:rPr>
          <w:rStyle w:val="selectable"/>
          <w:rFonts w:ascii="Times New Roman" w:hAnsi="Times New Roman" w:cs="Times New Roman"/>
          <w:sz w:val="24"/>
          <w:szCs w:val="24"/>
        </w:rPr>
        <w:t>n.d</w:t>
      </w:r>
      <w:proofErr w:type="spellEnd"/>
      <w:r w:rsidR="005F383D" w:rsidRPr="003529CB">
        <w:rPr>
          <w:rStyle w:val="selectable"/>
          <w:rFonts w:ascii="Times New Roman" w:hAnsi="Times New Roman" w:cs="Times New Roman"/>
          <w:sz w:val="24"/>
          <w:szCs w:val="24"/>
        </w:rPr>
        <w:t>.)</w:t>
      </w:r>
    </w:p>
    <w:p w:rsidR="00985A5C" w:rsidRPr="003529CB" w:rsidRDefault="00985A5C" w:rsidP="005F383D">
      <w:pPr>
        <w:spacing w:line="480" w:lineRule="auto"/>
        <w:rPr>
          <w:rFonts w:ascii="Times New Roman" w:hAnsi="Times New Roman" w:cs="Times New Roman"/>
          <w:sz w:val="24"/>
          <w:szCs w:val="24"/>
        </w:rPr>
      </w:pPr>
      <w:r w:rsidRPr="003529CB">
        <w:rPr>
          <w:rFonts w:ascii="Times New Roman" w:hAnsi="Times New Roman" w:cs="Times New Roman"/>
          <w:sz w:val="24"/>
          <w:szCs w:val="24"/>
        </w:rPr>
        <w:t xml:space="preserve">. </w:t>
      </w:r>
    </w:p>
    <w:p w:rsidR="00985A5C" w:rsidRPr="003529CB" w:rsidRDefault="00985A5C" w:rsidP="0049384F">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t>Comparative politics 3</w:t>
      </w:r>
    </w:p>
    <w:p w:rsidR="00985A5C" w:rsidRPr="003529CB" w:rsidRDefault="00985A5C" w:rsidP="00985A5C">
      <w:pPr>
        <w:spacing w:line="480" w:lineRule="auto"/>
        <w:rPr>
          <w:rFonts w:ascii="Times New Roman" w:hAnsi="Times New Roman" w:cs="Times New Roman"/>
          <w:b/>
          <w:sz w:val="24"/>
          <w:szCs w:val="24"/>
        </w:rPr>
      </w:pPr>
      <w:r w:rsidRPr="003529CB">
        <w:rPr>
          <w:rFonts w:ascii="Times New Roman" w:hAnsi="Times New Roman" w:cs="Times New Roman"/>
          <w:b/>
          <w:sz w:val="24"/>
          <w:szCs w:val="24"/>
        </w:rPr>
        <w:t xml:space="preserve">Governing </w:t>
      </w:r>
      <w:r w:rsidR="0049384F" w:rsidRPr="003529CB">
        <w:rPr>
          <w:rFonts w:ascii="Times New Roman" w:hAnsi="Times New Roman" w:cs="Times New Roman"/>
          <w:b/>
          <w:sz w:val="24"/>
          <w:szCs w:val="24"/>
        </w:rPr>
        <w:t xml:space="preserve">Democracies </w:t>
      </w:r>
    </w:p>
    <w:p w:rsidR="00985A5C" w:rsidRPr="003529CB" w:rsidRDefault="00985A5C" w:rsidP="00985A5C">
      <w:pPr>
        <w:spacing w:line="480" w:lineRule="auto"/>
        <w:rPr>
          <w:rFonts w:ascii="Times New Roman" w:hAnsi="Times New Roman" w:cs="Times New Roman"/>
          <w:sz w:val="24"/>
          <w:szCs w:val="24"/>
        </w:rPr>
      </w:pPr>
      <w:r w:rsidRPr="003529CB">
        <w:rPr>
          <w:rFonts w:ascii="Times New Roman" w:hAnsi="Times New Roman" w:cs="Times New Roman"/>
          <w:b/>
          <w:i/>
          <w:sz w:val="24"/>
          <w:szCs w:val="24"/>
        </w:rPr>
        <w:t>Executives</w:t>
      </w:r>
      <w:r w:rsidRPr="003529CB">
        <w:rPr>
          <w:rFonts w:ascii="Times New Roman" w:hAnsi="Times New Roman" w:cs="Times New Roman"/>
          <w:sz w:val="24"/>
          <w:szCs w:val="24"/>
        </w:rPr>
        <w:t xml:space="preserve"> – are elected leaders on the position of the president and the deputies. </w:t>
      </w:r>
    </w:p>
    <w:p w:rsidR="00985A5C" w:rsidRPr="003529CB" w:rsidRDefault="00985A5C" w:rsidP="00985A5C">
      <w:pPr>
        <w:spacing w:line="480" w:lineRule="auto"/>
        <w:rPr>
          <w:rFonts w:ascii="Times New Roman" w:hAnsi="Times New Roman" w:cs="Times New Roman"/>
          <w:sz w:val="24"/>
          <w:szCs w:val="24"/>
        </w:rPr>
      </w:pPr>
      <w:r w:rsidRPr="003529CB">
        <w:rPr>
          <w:rFonts w:ascii="Times New Roman" w:hAnsi="Times New Roman" w:cs="Times New Roman"/>
          <w:b/>
          <w:i/>
          <w:sz w:val="24"/>
          <w:szCs w:val="24"/>
        </w:rPr>
        <w:t>Legislatures</w:t>
      </w:r>
      <w:r w:rsidRPr="003529CB">
        <w:rPr>
          <w:rFonts w:ascii="Times New Roman" w:hAnsi="Times New Roman" w:cs="Times New Roman"/>
          <w:sz w:val="24"/>
          <w:szCs w:val="24"/>
        </w:rPr>
        <w:t xml:space="preserve"> – are obliged to making laws that govern the country as well as amending the passes laws. </w:t>
      </w:r>
    </w:p>
    <w:p w:rsidR="008D4C0C" w:rsidRPr="003529CB" w:rsidRDefault="00985A5C" w:rsidP="00985A5C">
      <w:pPr>
        <w:spacing w:line="480" w:lineRule="auto"/>
        <w:rPr>
          <w:rFonts w:ascii="Times New Roman" w:hAnsi="Times New Roman" w:cs="Times New Roman"/>
          <w:sz w:val="24"/>
          <w:szCs w:val="24"/>
        </w:rPr>
      </w:pPr>
      <w:r w:rsidRPr="003529CB">
        <w:rPr>
          <w:rFonts w:ascii="Times New Roman" w:hAnsi="Times New Roman" w:cs="Times New Roman"/>
          <w:b/>
          <w:i/>
          <w:sz w:val="24"/>
          <w:szCs w:val="24"/>
        </w:rPr>
        <w:t>Judiciaries</w:t>
      </w:r>
      <w:r w:rsidRPr="003529CB">
        <w:rPr>
          <w:rFonts w:ascii="Times New Roman" w:hAnsi="Times New Roman" w:cs="Times New Roman"/>
          <w:sz w:val="24"/>
          <w:szCs w:val="24"/>
        </w:rPr>
        <w:t xml:space="preserve"> – enforces laws by applying the rule of law and give judgments on cases filed by </w:t>
      </w:r>
      <w:r w:rsidR="00BC22DA" w:rsidRPr="003529CB">
        <w:rPr>
          <w:rFonts w:ascii="Times New Roman" w:hAnsi="Times New Roman" w:cs="Times New Roman"/>
          <w:sz w:val="24"/>
          <w:szCs w:val="24"/>
        </w:rPr>
        <w:t>the</w:t>
      </w:r>
      <w:r w:rsidRPr="003529CB">
        <w:rPr>
          <w:rFonts w:ascii="Times New Roman" w:hAnsi="Times New Roman" w:cs="Times New Roman"/>
          <w:sz w:val="24"/>
          <w:szCs w:val="24"/>
        </w:rPr>
        <w:t xml:space="preserve"> state, individuals, </w:t>
      </w:r>
      <w:r w:rsidR="00BC22DA" w:rsidRPr="003529CB">
        <w:rPr>
          <w:rFonts w:ascii="Times New Roman" w:hAnsi="Times New Roman" w:cs="Times New Roman"/>
          <w:sz w:val="24"/>
          <w:szCs w:val="24"/>
        </w:rPr>
        <w:t xml:space="preserve">and </w:t>
      </w:r>
      <w:r w:rsidRPr="003529CB">
        <w:rPr>
          <w:rFonts w:ascii="Times New Roman" w:hAnsi="Times New Roman" w:cs="Times New Roman"/>
          <w:sz w:val="24"/>
          <w:szCs w:val="24"/>
        </w:rPr>
        <w:t>organizations.</w:t>
      </w:r>
    </w:p>
    <w:p w:rsidR="008816F0" w:rsidRPr="003529CB" w:rsidRDefault="00BC22DA" w:rsidP="00BC22DA">
      <w:pPr>
        <w:spacing w:line="480" w:lineRule="auto"/>
        <w:jc w:val="center"/>
        <w:rPr>
          <w:rFonts w:ascii="Times New Roman" w:hAnsi="Times New Roman" w:cs="Times New Roman"/>
          <w:b/>
          <w:sz w:val="24"/>
          <w:szCs w:val="24"/>
        </w:rPr>
      </w:pPr>
      <w:r w:rsidRPr="003529CB">
        <w:rPr>
          <w:rFonts w:ascii="Times New Roman" w:hAnsi="Times New Roman" w:cs="Times New Roman"/>
          <w:b/>
          <w:sz w:val="24"/>
          <w:szCs w:val="24"/>
        </w:rPr>
        <w:lastRenderedPageBreak/>
        <w:t>Reference</w:t>
      </w:r>
    </w:p>
    <w:p w:rsidR="006B5EE3" w:rsidRPr="003529CB" w:rsidRDefault="006B5EE3" w:rsidP="006B5EE3">
      <w:pPr>
        <w:spacing w:line="480" w:lineRule="auto"/>
        <w:rPr>
          <w:rStyle w:val="selectable"/>
          <w:rFonts w:ascii="Times New Roman" w:hAnsi="Times New Roman" w:cs="Times New Roman"/>
          <w:sz w:val="24"/>
          <w:szCs w:val="24"/>
        </w:rPr>
      </w:pPr>
      <w:r w:rsidRPr="003529CB">
        <w:rPr>
          <w:rStyle w:val="selectable"/>
          <w:rFonts w:ascii="Times New Roman" w:hAnsi="Times New Roman" w:cs="Times New Roman"/>
          <w:sz w:val="24"/>
          <w:szCs w:val="24"/>
        </w:rPr>
        <w:t xml:space="preserve">Grigsby, E. </w:t>
      </w:r>
      <w:r w:rsidRPr="003529CB">
        <w:rPr>
          <w:rStyle w:val="selectable"/>
          <w:rFonts w:ascii="Times New Roman" w:hAnsi="Times New Roman" w:cs="Times New Roman"/>
          <w:i/>
          <w:iCs/>
          <w:sz w:val="24"/>
          <w:szCs w:val="24"/>
        </w:rPr>
        <w:t>Analyzing politics</w:t>
      </w:r>
      <w:r w:rsidRPr="003529CB">
        <w:rPr>
          <w:rStyle w:val="selectable"/>
          <w:rFonts w:ascii="Times New Roman" w:hAnsi="Times New Roman" w:cs="Times New Roman"/>
          <w:sz w:val="24"/>
          <w:szCs w:val="24"/>
        </w:rPr>
        <w:t xml:space="preserve"> (4th </w:t>
      </w:r>
      <w:proofErr w:type="gramStart"/>
      <w:r w:rsidRPr="003529CB">
        <w:rPr>
          <w:rStyle w:val="selectable"/>
          <w:rFonts w:ascii="Times New Roman" w:hAnsi="Times New Roman" w:cs="Times New Roman"/>
          <w:sz w:val="24"/>
          <w:szCs w:val="24"/>
        </w:rPr>
        <w:t>ed</w:t>
      </w:r>
      <w:proofErr w:type="gramEnd"/>
      <w:r w:rsidRPr="003529CB">
        <w:rPr>
          <w:rStyle w:val="selectable"/>
          <w:rFonts w:ascii="Times New Roman" w:hAnsi="Times New Roman" w:cs="Times New Roman"/>
          <w:sz w:val="24"/>
          <w:szCs w:val="24"/>
        </w:rPr>
        <w:t xml:space="preserve">.). Belmont: </w:t>
      </w:r>
      <w:proofErr w:type="spellStart"/>
      <w:r w:rsidRPr="003529CB">
        <w:rPr>
          <w:rStyle w:val="selectable"/>
          <w:rFonts w:ascii="Times New Roman" w:hAnsi="Times New Roman" w:cs="Times New Roman"/>
          <w:sz w:val="24"/>
          <w:szCs w:val="24"/>
        </w:rPr>
        <w:t>Cengage</w:t>
      </w:r>
      <w:proofErr w:type="spellEnd"/>
      <w:r w:rsidRPr="003529CB">
        <w:rPr>
          <w:rStyle w:val="selectable"/>
          <w:rFonts w:ascii="Times New Roman" w:hAnsi="Times New Roman" w:cs="Times New Roman"/>
          <w:sz w:val="24"/>
          <w:szCs w:val="24"/>
        </w:rPr>
        <w:t xml:space="preserve"> Learning.</w:t>
      </w:r>
    </w:p>
    <w:p w:rsidR="006B5EE3" w:rsidRPr="003529CB" w:rsidRDefault="006B5EE3" w:rsidP="006B5EE3">
      <w:pPr>
        <w:spacing w:line="480" w:lineRule="auto"/>
        <w:rPr>
          <w:rFonts w:ascii="Times New Roman" w:hAnsi="Times New Roman" w:cs="Times New Roman"/>
          <w:sz w:val="24"/>
          <w:szCs w:val="24"/>
        </w:rPr>
      </w:pPr>
    </w:p>
    <w:sectPr w:rsidR="006B5EE3" w:rsidRPr="003529CB" w:rsidSect="000B6724">
      <w:headerReference w:type="default" r:id="rId8"/>
      <w:headerReference w:type="first" r:id="rId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32DA" w:rsidRDefault="00E332DA" w:rsidP="000B6724">
      <w:pPr>
        <w:spacing w:after="0" w:line="240" w:lineRule="auto"/>
      </w:pPr>
      <w:r>
        <w:separator/>
      </w:r>
    </w:p>
  </w:endnote>
  <w:endnote w:type="continuationSeparator" w:id="0">
    <w:p w:rsidR="00E332DA" w:rsidRDefault="00E332DA" w:rsidP="000B67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32DA" w:rsidRDefault="00E332DA" w:rsidP="000B6724">
      <w:pPr>
        <w:spacing w:after="0" w:line="240" w:lineRule="auto"/>
      </w:pPr>
      <w:r>
        <w:separator/>
      </w:r>
    </w:p>
  </w:footnote>
  <w:footnote w:type="continuationSeparator" w:id="0">
    <w:p w:rsidR="00E332DA" w:rsidRDefault="00E332DA" w:rsidP="000B672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724" w:rsidRPr="000B6724" w:rsidRDefault="000B6724" w:rsidP="000B6724">
    <w:pPr>
      <w:spacing w:line="480" w:lineRule="auto"/>
      <w:rPr>
        <w:rFonts w:ascii="Times New Roman" w:hAnsi="Times New Roman" w:cs="Times New Roman"/>
        <w:sz w:val="24"/>
        <w:szCs w:val="24"/>
      </w:rPr>
    </w:pPr>
    <w:r w:rsidRPr="000B6724">
      <w:rPr>
        <w:rFonts w:ascii="Times New Roman" w:hAnsi="Times New Roman" w:cs="Times New Roman"/>
        <w:sz w:val="24"/>
        <w:szCs w:val="24"/>
      </w:rPr>
      <w:t>THE EVOLUTION OF POLITICAL SCIENCE</w:t>
    </w:r>
    <w:r>
      <w:rPr>
        <w:rFonts w:ascii="Times New Roman" w:hAnsi="Times New Roman" w:cs="Times New Roman"/>
        <w:sz w:val="24"/>
        <w:szCs w:val="24"/>
      </w:rPr>
      <w:tab/>
    </w:r>
    <w:r>
      <w:rPr>
        <w:rFonts w:ascii="Times New Roman" w:hAnsi="Times New Roman" w:cs="Times New Roman"/>
        <w:sz w:val="24"/>
        <w:szCs w:val="24"/>
      </w:rPr>
      <w:tab/>
    </w:r>
    <w:r w:rsidR="00BC22DA">
      <w:rPr>
        <w:rFonts w:ascii="Times New Roman" w:hAnsi="Times New Roman" w:cs="Times New Roman"/>
        <w:sz w:val="24"/>
        <w:szCs w:val="24"/>
      </w:rPr>
      <w:tab/>
    </w:r>
    <w:r w:rsidR="00BC22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0B6724">
      <w:rPr>
        <w:rFonts w:ascii="Times New Roman" w:hAnsi="Times New Roman" w:cs="Times New Roman"/>
        <w:sz w:val="24"/>
        <w:szCs w:val="24"/>
      </w:rPr>
      <w:fldChar w:fldCharType="begin"/>
    </w:r>
    <w:r w:rsidRPr="000B6724">
      <w:rPr>
        <w:rFonts w:ascii="Times New Roman" w:hAnsi="Times New Roman" w:cs="Times New Roman"/>
        <w:sz w:val="24"/>
        <w:szCs w:val="24"/>
      </w:rPr>
      <w:instrText xml:space="preserve"> PAGE   \* MERGEFORMAT </w:instrText>
    </w:r>
    <w:r w:rsidRPr="000B6724">
      <w:rPr>
        <w:rFonts w:ascii="Times New Roman" w:hAnsi="Times New Roman" w:cs="Times New Roman"/>
        <w:sz w:val="24"/>
        <w:szCs w:val="24"/>
      </w:rPr>
      <w:fldChar w:fldCharType="separate"/>
    </w:r>
    <w:r w:rsidR="003529CB">
      <w:rPr>
        <w:rFonts w:ascii="Times New Roman" w:hAnsi="Times New Roman" w:cs="Times New Roman"/>
        <w:noProof/>
        <w:sz w:val="24"/>
        <w:szCs w:val="24"/>
      </w:rPr>
      <w:t>7</w:t>
    </w:r>
    <w:r w:rsidRPr="000B6724">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724" w:rsidRPr="000B6724" w:rsidRDefault="000B6724" w:rsidP="000B6724">
    <w:pPr>
      <w:spacing w:line="480" w:lineRule="auto"/>
      <w:rPr>
        <w:rFonts w:ascii="Times New Roman" w:hAnsi="Times New Roman" w:cs="Times New Roman"/>
        <w:sz w:val="24"/>
        <w:szCs w:val="24"/>
      </w:rPr>
    </w:pPr>
    <w:r>
      <w:rPr>
        <w:rFonts w:ascii="Times New Roman" w:hAnsi="Times New Roman" w:cs="Times New Roman"/>
        <w:sz w:val="24"/>
        <w:szCs w:val="24"/>
      </w:rPr>
      <w:t xml:space="preserve">Running head: </w:t>
    </w:r>
    <w:r w:rsidRPr="000B6724">
      <w:rPr>
        <w:rFonts w:ascii="Times New Roman" w:hAnsi="Times New Roman" w:cs="Times New Roman"/>
        <w:sz w:val="24"/>
        <w:szCs w:val="24"/>
      </w:rPr>
      <w:t>THE EVOLUTION OF POLITICAL SCIENC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0B6724">
      <w:rPr>
        <w:rFonts w:ascii="Times New Roman" w:hAnsi="Times New Roman" w:cs="Times New Roman"/>
        <w:sz w:val="24"/>
        <w:szCs w:val="24"/>
      </w:rPr>
      <w:fldChar w:fldCharType="begin"/>
    </w:r>
    <w:r w:rsidRPr="000B6724">
      <w:rPr>
        <w:rFonts w:ascii="Times New Roman" w:hAnsi="Times New Roman" w:cs="Times New Roman"/>
        <w:sz w:val="24"/>
        <w:szCs w:val="24"/>
      </w:rPr>
      <w:instrText xml:space="preserve"> PAGE   \* MERGEFORMAT </w:instrText>
    </w:r>
    <w:r w:rsidRPr="000B6724">
      <w:rPr>
        <w:rFonts w:ascii="Times New Roman" w:hAnsi="Times New Roman" w:cs="Times New Roman"/>
        <w:sz w:val="24"/>
        <w:szCs w:val="24"/>
      </w:rPr>
      <w:fldChar w:fldCharType="separate"/>
    </w:r>
    <w:r w:rsidR="003529CB">
      <w:rPr>
        <w:rFonts w:ascii="Times New Roman" w:hAnsi="Times New Roman" w:cs="Times New Roman"/>
        <w:noProof/>
        <w:sz w:val="24"/>
        <w:szCs w:val="24"/>
      </w:rPr>
      <w:t>1</w:t>
    </w:r>
    <w:r w:rsidRPr="000B6724">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8816F0"/>
    <w:rsid w:val="00001794"/>
    <w:rsid w:val="00043436"/>
    <w:rsid w:val="000B6724"/>
    <w:rsid w:val="000C051F"/>
    <w:rsid w:val="00120842"/>
    <w:rsid w:val="00122C1B"/>
    <w:rsid w:val="001F7100"/>
    <w:rsid w:val="00222943"/>
    <w:rsid w:val="00237631"/>
    <w:rsid w:val="00245AA1"/>
    <w:rsid w:val="0027593E"/>
    <w:rsid w:val="002F0583"/>
    <w:rsid w:val="00301745"/>
    <w:rsid w:val="00342D0B"/>
    <w:rsid w:val="003529CB"/>
    <w:rsid w:val="00364782"/>
    <w:rsid w:val="003A5A41"/>
    <w:rsid w:val="00446E57"/>
    <w:rsid w:val="00450500"/>
    <w:rsid w:val="0049384F"/>
    <w:rsid w:val="004F7A0B"/>
    <w:rsid w:val="005721B6"/>
    <w:rsid w:val="00596AE8"/>
    <w:rsid w:val="005B033F"/>
    <w:rsid w:val="005E7EEB"/>
    <w:rsid w:val="005F2B65"/>
    <w:rsid w:val="005F383D"/>
    <w:rsid w:val="006073B6"/>
    <w:rsid w:val="006139D1"/>
    <w:rsid w:val="0063226B"/>
    <w:rsid w:val="0064113E"/>
    <w:rsid w:val="00674242"/>
    <w:rsid w:val="006A6695"/>
    <w:rsid w:val="006B5EE3"/>
    <w:rsid w:val="006C0730"/>
    <w:rsid w:val="006E3DB2"/>
    <w:rsid w:val="00753CAD"/>
    <w:rsid w:val="00777EE8"/>
    <w:rsid w:val="00784D4C"/>
    <w:rsid w:val="00785FE7"/>
    <w:rsid w:val="007A5533"/>
    <w:rsid w:val="007C0457"/>
    <w:rsid w:val="007C315E"/>
    <w:rsid w:val="007E0F73"/>
    <w:rsid w:val="007E54AC"/>
    <w:rsid w:val="008117A4"/>
    <w:rsid w:val="008816F0"/>
    <w:rsid w:val="00884FA7"/>
    <w:rsid w:val="008C00BB"/>
    <w:rsid w:val="008D4928"/>
    <w:rsid w:val="008D4C0C"/>
    <w:rsid w:val="00927940"/>
    <w:rsid w:val="0094224E"/>
    <w:rsid w:val="009822F5"/>
    <w:rsid w:val="00985A5C"/>
    <w:rsid w:val="00996343"/>
    <w:rsid w:val="009F0278"/>
    <w:rsid w:val="00A235B5"/>
    <w:rsid w:val="00A30465"/>
    <w:rsid w:val="00A425F7"/>
    <w:rsid w:val="00A630BD"/>
    <w:rsid w:val="00A83206"/>
    <w:rsid w:val="00A9506B"/>
    <w:rsid w:val="00AA0B88"/>
    <w:rsid w:val="00AA4A6A"/>
    <w:rsid w:val="00AB54F9"/>
    <w:rsid w:val="00AB6D67"/>
    <w:rsid w:val="00AF427C"/>
    <w:rsid w:val="00B07B59"/>
    <w:rsid w:val="00B853F6"/>
    <w:rsid w:val="00BC22DA"/>
    <w:rsid w:val="00BD3E82"/>
    <w:rsid w:val="00BD6694"/>
    <w:rsid w:val="00BF409F"/>
    <w:rsid w:val="00C07FF6"/>
    <w:rsid w:val="00C613FC"/>
    <w:rsid w:val="00C86E30"/>
    <w:rsid w:val="00DD1248"/>
    <w:rsid w:val="00DD30FB"/>
    <w:rsid w:val="00E332DA"/>
    <w:rsid w:val="00E80591"/>
    <w:rsid w:val="00EF7E4C"/>
    <w:rsid w:val="00F03628"/>
    <w:rsid w:val="00F30763"/>
    <w:rsid w:val="00F32173"/>
    <w:rsid w:val="00F74C4C"/>
    <w:rsid w:val="00F92360"/>
    <w:rsid w:val="00FC4B3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427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0B672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B6724"/>
  </w:style>
  <w:style w:type="paragraph" w:styleId="Footer">
    <w:name w:val="footer"/>
    <w:basedOn w:val="Normal"/>
    <w:link w:val="FooterChar"/>
    <w:uiPriority w:val="99"/>
    <w:semiHidden/>
    <w:unhideWhenUsed/>
    <w:rsid w:val="000B672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B6724"/>
  </w:style>
  <w:style w:type="character" w:customStyle="1" w:styleId="selectable">
    <w:name w:val="selectable"/>
    <w:basedOn w:val="DefaultParagraphFont"/>
    <w:rsid w:val="006B5EE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7</Pages>
  <Words>781</Words>
  <Characters>445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awrence</cp:lastModifiedBy>
  <cp:revision>2</cp:revision>
  <dcterms:created xsi:type="dcterms:W3CDTF">2017-05-25T20:32:00Z</dcterms:created>
  <dcterms:modified xsi:type="dcterms:W3CDTF">2017-05-25T20:32:00Z</dcterms:modified>
</cp:coreProperties>
</file>